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15E" w:rsidRDefault="0049715E"/>
    <w:p w:rsidR="004836F9" w:rsidRDefault="004836F9"/>
    <w:p w:rsidR="00FC7629" w:rsidRDefault="0079381A">
      <w:r>
        <w:t>Mapa lógico del Tema 4</w:t>
      </w:r>
      <w:r w:rsidR="0049715E">
        <w:object w:dxaOrig="13044" w:dyaOrig="8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65pt;height:316.45pt" o:ole="">
            <v:imagedata r:id="rId5" o:title=""/>
          </v:shape>
          <o:OLEObject Type="Embed" ProgID="Visio.Drawing.11" ShapeID="_x0000_i1025" DrawAspect="Content" ObjectID="_1577177742" r:id="rId6"/>
        </w:object>
      </w:r>
    </w:p>
    <w:p w:rsidR="0079381A" w:rsidRPr="0079381A" w:rsidRDefault="0079381A" w:rsidP="0079381A">
      <w:pPr>
        <w:jc w:val="center"/>
        <w:rPr>
          <w:b/>
          <w:color w:val="FF0000"/>
          <w:sz w:val="24"/>
        </w:rPr>
      </w:pPr>
      <w:r>
        <w:rPr>
          <w:b/>
          <w:color w:val="FF0000"/>
          <w:sz w:val="24"/>
        </w:rPr>
        <w:t>¡</w:t>
      </w:r>
      <w:r w:rsidRPr="0079381A">
        <w:rPr>
          <w:b/>
          <w:color w:val="FF0000"/>
          <w:sz w:val="24"/>
        </w:rPr>
        <w:t>Las carpetas compartidas son creadas en C</w:t>
      </w:r>
      <w:proofErr w:type="gramStart"/>
      <w:r w:rsidRPr="0079381A">
        <w:rPr>
          <w:b/>
          <w:color w:val="FF0000"/>
          <w:sz w:val="24"/>
        </w:rPr>
        <w:t>:\</w:t>
      </w:r>
      <w:proofErr w:type="gramEnd"/>
      <w:r w:rsidRPr="0079381A">
        <w:rPr>
          <w:b/>
          <w:color w:val="FF0000"/>
          <w:sz w:val="24"/>
        </w:rPr>
        <w:t>Users</w:t>
      </w:r>
      <w:r>
        <w:rPr>
          <w:b/>
          <w:color w:val="FF0000"/>
          <w:sz w:val="24"/>
        </w:rPr>
        <w:t>!</w:t>
      </w:r>
    </w:p>
    <w:p w:rsidR="0079381A" w:rsidRPr="00305270" w:rsidRDefault="0079381A" w:rsidP="0049715E">
      <w:pPr>
        <w:pStyle w:val="Prrafodelista"/>
        <w:numPr>
          <w:ilvl w:val="0"/>
          <w:numId w:val="1"/>
        </w:numPr>
      </w:pPr>
      <w:r>
        <w:t>Diferencias entre compartir avanzada y compartir</w:t>
      </w:r>
      <w:r>
        <w:br/>
        <w:t xml:space="preserve">Compartir: vamos a compartir la carpeta </w:t>
      </w:r>
      <w:r w:rsidRPr="0079381A">
        <w:rPr>
          <w:b/>
        </w:rPr>
        <w:t xml:space="preserve">compartir </w:t>
      </w:r>
      <w:r w:rsidR="00A6204A" w:rsidRPr="00A6204A">
        <w:t>(todos lo pueden usar)</w:t>
      </w:r>
      <w:r>
        <w:br/>
      </w:r>
      <w:r>
        <w:rPr>
          <w:noProof/>
        </w:rPr>
        <w:drawing>
          <wp:inline distT="0" distB="0" distL="0" distR="0">
            <wp:extent cx="3487420" cy="1892300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7420" cy="189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400040" cy="3790507"/>
            <wp:effectExtent l="1905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905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3728380"/>
            <wp:effectExtent l="1905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28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3487420" cy="1892300"/>
            <wp:effectExtent l="1905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7420" cy="189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270" w:rsidRDefault="00305270" w:rsidP="00305270">
      <w:pPr>
        <w:pStyle w:val="Prrafodelista"/>
      </w:pPr>
    </w:p>
    <w:p w:rsidR="0079381A" w:rsidRDefault="0079381A" w:rsidP="0079381A">
      <w:pPr>
        <w:pStyle w:val="Prrafodelista"/>
      </w:pPr>
      <w:r>
        <w:t xml:space="preserve">Compartir avanzada: vamos a compartir la carpeta </w:t>
      </w:r>
      <w:r w:rsidRPr="0079381A">
        <w:rPr>
          <w:b/>
        </w:rPr>
        <w:t>avanzada</w:t>
      </w:r>
      <w:r w:rsidR="00A6204A">
        <w:rPr>
          <w:b/>
        </w:rPr>
        <w:t xml:space="preserve"> </w:t>
      </w:r>
      <w:r w:rsidR="00A6204A" w:rsidRPr="00A6204A">
        <w:t>(se crean permisos desde el inicio)</w:t>
      </w:r>
      <w:r>
        <w:rPr>
          <w:b/>
        </w:rPr>
        <w:br/>
      </w:r>
      <w:r>
        <w:rPr>
          <w:noProof/>
        </w:rPr>
        <w:drawing>
          <wp:inline distT="0" distB="0" distL="0" distR="0">
            <wp:extent cx="3519170" cy="542290"/>
            <wp:effectExtent l="19050" t="0" r="508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542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noProof/>
        </w:rPr>
        <w:drawing>
          <wp:inline distT="0" distB="0" distL="0" distR="0">
            <wp:extent cx="3519170" cy="2594610"/>
            <wp:effectExtent l="19050" t="0" r="508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2594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05270">
        <w:rPr>
          <w:b/>
          <w:noProof/>
        </w:rPr>
        <w:lastRenderedPageBreak/>
        <w:drawing>
          <wp:inline distT="0" distB="0" distL="0" distR="0">
            <wp:extent cx="3402330" cy="3423920"/>
            <wp:effectExtent l="19050" t="0" r="762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30" cy="3423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05270">
        <w:rPr>
          <w:b/>
          <w:noProof/>
        </w:rPr>
        <w:drawing>
          <wp:inline distT="0" distB="0" distL="0" distR="0">
            <wp:extent cx="3498215" cy="4231640"/>
            <wp:effectExtent l="19050" t="0" r="6985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8215" cy="4231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05270">
        <w:rPr>
          <w:b/>
          <w:noProof/>
        </w:rPr>
        <w:lastRenderedPageBreak/>
        <w:drawing>
          <wp:inline distT="0" distB="0" distL="0" distR="0">
            <wp:extent cx="3519170" cy="4508500"/>
            <wp:effectExtent l="19050" t="0" r="5080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450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2231" w:rsidRDefault="00042231" w:rsidP="0079381A">
      <w:pPr>
        <w:pStyle w:val="Prrafodelista"/>
      </w:pPr>
    </w:p>
    <w:p w:rsidR="00042231" w:rsidRDefault="00042231" w:rsidP="0079381A">
      <w:pPr>
        <w:pStyle w:val="Prrafodelista"/>
      </w:pPr>
      <w:r>
        <w:rPr>
          <w:noProof/>
        </w:rPr>
        <w:drawing>
          <wp:inline distT="0" distB="0" distL="0" distR="0">
            <wp:extent cx="5156835" cy="977900"/>
            <wp:effectExtent l="19050" t="0" r="571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835" cy="97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080C" w:rsidRDefault="00C5080C" w:rsidP="00C5080C">
      <w:pPr>
        <w:pStyle w:val="Prrafodelista"/>
        <w:numPr>
          <w:ilvl w:val="0"/>
          <w:numId w:val="1"/>
        </w:numPr>
      </w:pPr>
      <w:r>
        <w:t>Carpeta compartida oculta</w:t>
      </w:r>
    </w:p>
    <w:p w:rsidR="00C5080C" w:rsidRDefault="00C5080C" w:rsidP="00C5080C">
      <w:pPr>
        <w:pStyle w:val="Prrafodelista"/>
        <w:rPr>
          <w:b/>
          <w:sz w:val="24"/>
        </w:rPr>
      </w:pPr>
      <w:r>
        <w:t xml:space="preserve">Vamos a compartir la carpeta oculta </w:t>
      </w:r>
      <w:proofErr w:type="spellStart"/>
      <w:r w:rsidRPr="00C5080C">
        <w:rPr>
          <w:b/>
          <w:sz w:val="24"/>
        </w:rPr>
        <w:t>oculta</w:t>
      </w:r>
      <w:proofErr w:type="spellEnd"/>
      <w:r>
        <w:rPr>
          <w:b/>
          <w:sz w:val="24"/>
        </w:rPr>
        <w:t>$</w:t>
      </w:r>
      <w:r>
        <w:rPr>
          <w:b/>
          <w:sz w:val="24"/>
        </w:rPr>
        <w:br/>
      </w:r>
      <w:r>
        <w:rPr>
          <w:noProof/>
        </w:rPr>
        <w:drawing>
          <wp:inline distT="0" distB="0" distL="0" distR="0">
            <wp:extent cx="2987675" cy="2328545"/>
            <wp:effectExtent l="19050" t="0" r="317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675" cy="2328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D69" w:rsidRDefault="00015D69" w:rsidP="00C5080C">
      <w:pPr>
        <w:pStyle w:val="Prrafodelista"/>
        <w:rPr>
          <w:sz w:val="24"/>
        </w:rPr>
      </w:pPr>
      <w:r w:rsidRPr="00015D69">
        <w:rPr>
          <w:sz w:val="24"/>
        </w:rPr>
        <w:lastRenderedPageBreak/>
        <w:t>Desde w7 no aparece la carpeta oculta</w:t>
      </w:r>
      <w:r>
        <w:rPr>
          <w:sz w:val="24"/>
        </w:rPr>
        <w:br/>
      </w:r>
      <w:r>
        <w:rPr>
          <w:noProof/>
        </w:rPr>
        <w:drawing>
          <wp:inline distT="0" distB="0" distL="0" distR="0">
            <wp:extent cx="3285490" cy="1871345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490" cy="1871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D69" w:rsidRDefault="00015D69" w:rsidP="00C5080C">
      <w:pPr>
        <w:pStyle w:val="Prrafodelista"/>
        <w:rPr>
          <w:sz w:val="24"/>
        </w:rPr>
      </w:pPr>
      <w:r>
        <w:rPr>
          <w:sz w:val="24"/>
        </w:rPr>
        <w:t>Escribimos la ruta para que aparezca la carpeta</w:t>
      </w:r>
      <w:r>
        <w:rPr>
          <w:sz w:val="24"/>
        </w:rPr>
        <w:br/>
      </w:r>
      <w:r>
        <w:rPr>
          <w:noProof/>
        </w:rPr>
        <w:drawing>
          <wp:inline distT="0" distB="0" distL="0" distR="0">
            <wp:extent cx="4965700" cy="1223010"/>
            <wp:effectExtent l="19050" t="0" r="635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700" cy="1223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51D5" w:rsidRDefault="00E351D5" w:rsidP="00C5080C">
      <w:pPr>
        <w:pStyle w:val="Prrafodelista"/>
        <w:rPr>
          <w:sz w:val="24"/>
        </w:rPr>
      </w:pPr>
    </w:p>
    <w:p w:rsidR="00544FC7" w:rsidRPr="00544FC7" w:rsidRDefault="00E351D5" w:rsidP="00E351D5">
      <w:pPr>
        <w:pStyle w:val="Prrafodelista"/>
        <w:numPr>
          <w:ilvl w:val="0"/>
          <w:numId w:val="1"/>
        </w:numPr>
      </w:pPr>
      <w:r>
        <w:rPr>
          <w:sz w:val="24"/>
        </w:rPr>
        <w:t>Compartir recurso en equipo remoto</w:t>
      </w:r>
    </w:p>
    <w:p w:rsidR="00544FC7" w:rsidRPr="00544FC7" w:rsidRDefault="00544FC7" w:rsidP="00E351D5">
      <w:pPr>
        <w:pStyle w:val="Prrafodelista"/>
        <w:numPr>
          <w:ilvl w:val="0"/>
          <w:numId w:val="1"/>
        </w:numPr>
      </w:pPr>
      <w:r>
        <w:rPr>
          <w:sz w:val="24"/>
        </w:rPr>
        <w:t xml:space="preserve">Ejercicio compartir </w:t>
      </w:r>
    </w:p>
    <w:p w:rsidR="00544FC7" w:rsidRPr="00544FC7" w:rsidRDefault="00544FC7" w:rsidP="00544FC7">
      <w:pPr>
        <w:pStyle w:val="Prrafodelista"/>
        <w:numPr>
          <w:ilvl w:val="1"/>
          <w:numId w:val="1"/>
        </w:numPr>
      </w:pPr>
      <w:r>
        <w:rPr>
          <w:sz w:val="24"/>
        </w:rPr>
        <w:t>Dos maquinas PC01 Y PC02 (misma red)</w:t>
      </w:r>
    </w:p>
    <w:p w:rsidR="00544FC7" w:rsidRPr="00544FC7" w:rsidRDefault="00544FC7" w:rsidP="00544FC7">
      <w:pPr>
        <w:pStyle w:val="Prrafodelista"/>
        <w:numPr>
          <w:ilvl w:val="2"/>
          <w:numId w:val="1"/>
        </w:numPr>
      </w:pPr>
      <w:proofErr w:type="spellStart"/>
      <w:r>
        <w:rPr>
          <w:sz w:val="24"/>
        </w:rPr>
        <w:t>Usuariojefe</w:t>
      </w:r>
      <w:proofErr w:type="spellEnd"/>
    </w:p>
    <w:p w:rsidR="00544FC7" w:rsidRPr="00544FC7" w:rsidRDefault="00544FC7" w:rsidP="00544FC7">
      <w:pPr>
        <w:pStyle w:val="Prrafodelista"/>
        <w:numPr>
          <w:ilvl w:val="2"/>
          <w:numId w:val="1"/>
        </w:numPr>
      </w:pPr>
      <w:proofErr w:type="spellStart"/>
      <w:r>
        <w:rPr>
          <w:sz w:val="24"/>
        </w:rPr>
        <w:t>Usuariomañana</w:t>
      </w:r>
      <w:proofErr w:type="spellEnd"/>
    </w:p>
    <w:p w:rsidR="00544FC7" w:rsidRPr="00544FC7" w:rsidRDefault="00544FC7" w:rsidP="00544FC7">
      <w:pPr>
        <w:ind w:left="708"/>
      </w:pPr>
      <w:r>
        <w:rPr>
          <w:noProof/>
        </w:rPr>
        <w:drawing>
          <wp:inline distT="0" distB="0" distL="0" distR="0">
            <wp:extent cx="5400040" cy="2088265"/>
            <wp:effectExtent l="19050" t="0" r="0" b="0"/>
            <wp:docPr id="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088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4FC7" w:rsidRPr="00987A20" w:rsidRDefault="00544FC7" w:rsidP="00A84CE0">
      <w:pPr>
        <w:pStyle w:val="Prrafodelista"/>
        <w:numPr>
          <w:ilvl w:val="2"/>
          <w:numId w:val="1"/>
        </w:numPr>
      </w:pPr>
      <w:r>
        <w:rPr>
          <w:sz w:val="24"/>
        </w:rPr>
        <w:t>En PC01  crear una carpeta “</w:t>
      </w:r>
      <w:proofErr w:type="spellStart"/>
      <w:r>
        <w:rPr>
          <w:sz w:val="24"/>
        </w:rPr>
        <w:t>datosacompartir</w:t>
      </w:r>
      <w:proofErr w:type="spellEnd"/>
      <w:r>
        <w:rPr>
          <w:sz w:val="24"/>
        </w:rPr>
        <w:t>” y la compartimos como “comparte” y como “</w:t>
      </w:r>
      <w:proofErr w:type="spellStart"/>
      <w:r>
        <w:rPr>
          <w:sz w:val="24"/>
        </w:rPr>
        <w:t>comparteoculto</w:t>
      </w:r>
      <w:proofErr w:type="spellEnd"/>
      <w:r>
        <w:rPr>
          <w:sz w:val="24"/>
        </w:rPr>
        <w:t>$”</w:t>
      </w:r>
    </w:p>
    <w:p w:rsidR="00987A20" w:rsidRPr="00544FC7" w:rsidRDefault="00987A20" w:rsidP="00987A20">
      <w:pPr>
        <w:pStyle w:val="Prrafodelista"/>
        <w:ind w:left="1440"/>
      </w:pPr>
      <w:r>
        <w:rPr>
          <w:noProof/>
        </w:rPr>
        <w:lastRenderedPageBreak/>
        <w:drawing>
          <wp:inline distT="0" distB="0" distL="0" distR="0">
            <wp:extent cx="4508500" cy="3933825"/>
            <wp:effectExtent l="19050" t="0" r="6350" b="0"/>
            <wp:docPr id="4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4CE0" w:rsidRPr="00A84CE0" w:rsidRDefault="00544FC7" w:rsidP="00A84CE0">
      <w:pPr>
        <w:pStyle w:val="Prrafodelista"/>
        <w:numPr>
          <w:ilvl w:val="2"/>
          <w:numId w:val="1"/>
        </w:numPr>
      </w:pPr>
      <w:r>
        <w:rPr>
          <w:sz w:val="24"/>
        </w:rPr>
        <w:t xml:space="preserve">En PC02 nos creamos la unidad de red conectada a </w:t>
      </w:r>
      <w:hyperlink r:id="rId22" w:history="1">
        <w:r w:rsidR="00A84CE0" w:rsidRPr="00BD585E">
          <w:rPr>
            <w:rStyle w:val="Hipervnculo"/>
            <w:sz w:val="24"/>
          </w:rPr>
          <w:t>\\PC01\Comparte</w:t>
        </w:r>
      </w:hyperlink>
    </w:p>
    <w:p w:rsidR="00A84CE0" w:rsidRDefault="00A84CE0" w:rsidP="00A84CE0">
      <w:pPr>
        <w:pStyle w:val="Prrafodelista"/>
        <w:ind w:left="1440"/>
      </w:pPr>
      <w:r>
        <w:rPr>
          <w:noProof/>
          <w:sz w:val="24"/>
        </w:rPr>
        <w:drawing>
          <wp:inline distT="0" distB="0" distL="0" distR="0">
            <wp:extent cx="2615565" cy="988695"/>
            <wp:effectExtent l="19050" t="0" r="0" b="0"/>
            <wp:docPr id="7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56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Con todos los usuarios</w:t>
      </w:r>
    </w:p>
    <w:p w:rsidR="00580D9C" w:rsidRDefault="00A84CE0" w:rsidP="00A84CE0">
      <w:pPr>
        <w:pStyle w:val="Prrafodelista"/>
        <w:numPr>
          <w:ilvl w:val="1"/>
          <w:numId w:val="1"/>
        </w:numPr>
      </w:pPr>
      <w:r>
        <w:t xml:space="preserve">Configurar para que desde PC01 ambos usuarios tengan acceso total a la carpeta pero solo </w:t>
      </w:r>
      <w:r w:rsidRPr="00580D9C">
        <w:rPr>
          <w:highlight w:val="red"/>
        </w:rPr>
        <w:t>USUARIOJEFE con CONTROL TOTAL REMOTO DESDE PC02.</w:t>
      </w:r>
    </w:p>
    <w:p w:rsidR="00580D9C" w:rsidRDefault="00580D9C" w:rsidP="00580D9C">
      <w:pPr>
        <w:pStyle w:val="Prrafodelista"/>
        <w:ind w:left="1440"/>
      </w:pPr>
      <w:r>
        <w:rPr>
          <w:noProof/>
        </w:rPr>
        <w:lastRenderedPageBreak/>
        <w:drawing>
          <wp:inline distT="0" distB="0" distL="0" distR="0">
            <wp:extent cx="3561715" cy="4338320"/>
            <wp:effectExtent l="19050" t="0" r="635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715" cy="4338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66F8" w:rsidRDefault="00580D9C" w:rsidP="00580D9C">
      <w:pPr>
        <w:pStyle w:val="Prrafodelista"/>
        <w:ind w:left="1440"/>
      </w:pPr>
      <w:r>
        <w:t xml:space="preserve">Esto con control total desde </w:t>
      </w:r>
      <w:r w:rsidR="008966F8">
        <w:t>los dos usuarios</w:t>
      </w:r>
    </w:p>
    <w:p w:rsidR="00A84CE0" w:rsidRDefault="00FA0AE8" w:rsidP="00580D9C">
      <w:pPr>
        <w:pStyle w:val="Prrafodelista"/>
        <w:ind w:left="1440"/>
      </w:pPr>
      <w:r>
        <w:t xml:space="preserve">Añadimos el </w:t>
      </w:r>
      <w:proofErr w:type="spellStart"/>
      <w:r>
        <w:t>usuariojefe</w:t>
      </w:r>
      <w:proofErr w:type="spellEnd"/>
      <w:r>
        <w:t xml:space="preserve"> de PC02 y le damos control total (se bloquea la ventana)</w:t>
      </w:r>
      <w:r w:rsidR="008966F8">
        <w:br/>
        <w:t xml:space="preserve">Cambiamos los permisos y ponemos a </w:t>
      </w:r>
      <w:proofErr w:type="spellStart"/>
      <w:r w:rsidR="008966F8">
        <w:t>usuariojefe</w:t>
      </w:r>
      <w:proofErr w:type="spellEnd"/>
      <w:r w:rsidR="008966F8">
        <w:t xml:space="preserve"> de PC01 con control total (se bloqueaba la ventana)</w:t>
      </w:r>
      <w:r w:rsidR="00A84CE0">
        <w:br/>
        <w:t xml:space="preserve">Todos </w:t>
      </w:r>
      <w:r w:rsidR="00A84CE0" w:rsidRPr="00580D9C">
        <w:t xml:space="preserve">pueden CONTROL TOTAL EN PC01, PERO REMOTAMENTE SOLO </w:t>
      </w:r>
      <w:r w:rsidR="00A84CE0" w:rsidRPr="00580D9C">
        <w:rPr>
          <w:highlight w:val="red"/>
        </w:rPr>
        <w:lastRenderedPageBreak/>
        <w:t>USUARIOMAÑANA PERMISO LEER</w:t>
      </w:r>
      <w:r w:rsidR="008966F8">
        <w:br/>
      </w:r>
      <w:r w:rsidR="008966F8">
        <w:rPr>
          <w:noProof/>
        </w:rPr>
        <w:drawing>
          <wp:inline distT="0" distB="0" distL="0" distR="0">
            <wp:extent cx="3594100" cy="4338320"/>
            <wp:effectExtent l="19050" t="0" r="635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100" cy="4338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51D5" w:rsidRPr="00015D69" w:rsidRDefault="00E351D5" w:rsidP="00A84CE0">
      <w:pPr>
        <w:pStyle w:val="Prrafodelista"/>
        <w:ind w:left="1440"/>
      </w:pPr>
      <w:r>
        <w:rPr>
          <w:sz w:val="24"/>
        </w:rPr>
        <w:br/>
      </w:r>
    </w:p>
    <w:sectPr w:rsidR="00E351D5" w:rsidRPr="00015D69" w:rsidSect="00FC762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9163D00"/>
    <w:multiLevelType w:val="hybridMultilevel"/>
    <w:tmpl w:val="F6CA41D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compat>
    <w:useFELayout/>
  </w:compat>
  <w:rsids>
    <w:rsidRoot w:val="0079381A"/>
    <w:rsid w:val="00015D69"/>
    <w:rsid w:val="00042231"/>
    <w:rsid w:val="000E2A96"/>
    <w:rsid w:val="00117C38"/>
    <w:rsid w:val="002440B1"/>
    <w:rsid w:val="00305270"/>
    <w:rsid w:val="003151DB"/>
    <w:rsid w:val="004836F9"/>
    <w:rsid w:val="0049715E"/>
    <w:rsid w:val="00544FC7"/>
    <w:rsid w:val="00580D9C"/>
    <w:rsid w:val="0079381A"/>
    <w:rsid w:val="008966F8"/>
    <w:rsid w:val="00987A20"/>
    <w:rsid w:val="00A6204A"/>
    <w:rsid w:val="00A84CE0"/>
    <w:rsid w:val="00C5080C"/>
    <w:rsid w:val="00E351D5"/>
    <w:rsid w:val="00FA0AE8"/>
    <w:rsid w:val="00FC76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762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79381A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7938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9381A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A84CE0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hyperlink" Target="file:///\\PC01\Comparte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</TotalTime>
  <Pages>9</Pages>
  <Words>201</Words>
  <Characters>1109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r211</dc:creator>
  <cp:keywords/>
  <dc:description/>
  <cp:lastModifiedBy>smr211</cp:lastModifiedBy>
  <cp:revision>11</cp:revision>
  <dcterms:created xsi:type="dcterms:W3CDTF">2018-01-09T07:50:00Z</dcterms:created>
  <dcterms:modified xsi:type="dcterms:W3CDTF">2018-01-11T11:09:00Z</dcterms:modified>
</cp:coreProperties>
</file>